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62F95" w14:textId="677CC518"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w:t>
      </w:r>
      <w:r w:rsidR="00BC6D7F">
        <w:rPr>
          <w:b/>
          <w:i/>
          <w:sz w:val="24"/>
        </w:rPr>
        <w:t>66</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3FADBA3A" w:rsidR="00215D63" w:rsidRDefault="00BC6D7F">
            <w:pPr>
              <w:pStyle w:val="CRCoverPage"/>
              <w:spacing w:after="0"/>
              <w:jc w:val="center"/>
              <w:rPr>
                <w:b/>
              </w:rPr>
            </w:pPr>
            <w:r>
              <w:rPr>
                <w:b/>
                <w:sz w:val="28"/>
              </w:rPr>
              <w:t>2</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9"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2"/>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1"/>
      </w:pPr>
      <w:bookmarkStart w:id="4" w:name="_Toc12616316"/>
      <w:bookmarkEnd w:id="2"/>
      <w:r>
        <w:t>3</w:t>
      </w:r>
      <w:r>
        <w:tab/>
        <w:t>Definitions and abbreviations</w:t>
      </w:r>
      <w:bookmarkEnd w:id="4"/>
    </w:p>
    <w:p w14:paraId="34E29019" w14:textId="77777777" w:rsidR="00215D63" w:rsidRDefault="00A23212">
      <w:pPr>
        <w:pStyle w:val="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r>
        <w:t>gNB</w:t>
      </w:r>
      <w:proofErr w:type="spell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Request For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1"/>
      </w:pPr>
      <w:bookmarkStart w:id="22" w:name="_Toc12616319"/>
      <w:r>
        <w:t>4</w:t>
      </w:r>
      <w:r>
        <w:tab/>
        <w:t>General</w:t>
      </w:r>
      <w:bookmarkEnd w:id="22"/>
    </w:p>
    <w:p w14:paraId="615EBA33" w14:textId="77777777" w:rsidR="00215D63" w:rsidRDefault="00A23212">
      <w:pPr>
        <w:pStyle w:val="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2"/>
      </w:pPr>
      <w:bookmarkStart w:id="24" w:name="_Toc12616321"/>
      <w:r>
        <w:t>4.2</w:t>
      </w:r>
      <w:r>
        <w:tab/>
        <w:t>Architecture</w:t>
      </w:r>
      <w:bookmarkEnd w:id="24"/>
    </w:p>
    <w:p w14:paraId="5C6923D6" w14:textId="77777777" w:rsidR="00215D63" w:rsidRDefault="00A23212">
      <w:pPr>
        <w:pStyle w:val="3"/>
      </w:pPr>
      <w:bookmarkStart w:id="25" w:name="_Toc12616322"/>
      <w:r>
        <w:t>4.2.1</w:t>
      </w:r>
      <w:r>
        <w:tab/>
        <w:t>PDCP structure</w:t>
      </w:r>
      <w:bookmarkEnd w:id="25"/>
    </w:p>
    <w:p w14:paraId="4890ABB9" w14:textId="77777777" w:rsidR="00215D63" w:rsidRDefault="00A23212">
      <w:r>
        <w:t xml:space="preserve">Figure 4.2.1.1 represents one possible structure for the PDCP </w:t>
      </w:r>
      <w:proofErr w:type="spellStart"/>
      <w:r>
        <w:t>sublayer</w:t>
      </w:r>
      <w:proofErr w:type="spellEnd"/>
      <w:r>
        <w:t>;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63.5pt" o:ole="">
            <v:imagedata r:id="rId13" o:title=""/>
          </v:shape>
          <o:OLEObject Type="Embed" ProgID="Visio.Drawing.11" ShapeID="_x0000_i1025" DrawAspect="Content" ObjectID="_1645175861" r:id="rId14"/>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pt;height:378.7pt" o:ole="">
            <v:imagedata r:id="rId15" o:title=""/>
          </v:shape>
          <o:OLEObject Type="Embed" ProgID="Visio.Drawing.11" ShapeID="_x0000_i1026" DrawAspect="Content" ObjectID="_1645175862" r:id="rId16"/>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等线"/>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等线"/>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zh-CN"/>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1"/>
      </w:pPr>
      <w:r>
        <w:lastRenderedPageBreak/>
        <w:t>5</w:t>
      </w:r>
      <w:r>
        <w:tab/>
      </w:r>
      <w:bookmarkStart w:id="53" w:name="_Toc12616328"/>
      <w:r>
        <w:t>Procedures</w:t>
      </w:r>
      <w:bookmarkEnd w:id="53"/>
    </w:p>
    <w:p w14:paraId="0F56E31F" w14:textId="77777777" w:rsidR="00215D63" w:rsidRDefault="00A23212">
      <w:pPr>
        <w:pStyle w:val="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3"/>
        <w:rPr>
          <w:ins w:id="57" w:author="Huawei-R2#108" w:date="2019-12-05T15:56:00Z"/>
          <w:lang w:eastAsia="ko-KR"/>
        </w:rPr>
      </w:pPr>
      <w:bookmarkStart w:id="58" w:name="_Toc12616330"/>
      <w:ins w:id="59" w:author="Huawei-R2#108" w:date="2019-12-05T15:56:00Z">
        <w:r>
          <w:rPr>
            <w:lang w:eastAsia="ko-KR"/>
          </w:rPr>
          <w:t>5.1.X</w:t>
        </w:r>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2"/>
      </w:pPr>
      <w:bookmarkStart w:id="96" w:name="_Toc12616334"/>
      <w:r>
        <w:t>5.2</w:t>
      </w:r>
      <w:r>
        <w:rPr>
          <w:sz w:val="24"/>
          <w:szCs w:val="24"/>
          <w:lang w:eastAsia="en-GB"/>
        </w:rPr>
        <w:tab/>
      </w:r>
      <w:r>
        <w:t>Data transfer</w:t>
      </w:r>
      <w:bookmarkEnd w:id="96"/>
    </w:p>
    <w:p w14:paraId="48BB7274" w14:textId="77777777" w:rsidR="00215D63" w:rsidRDefault="00A23212">
      <w:pPr>
        <w:pStyle w:val="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99"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t>if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r>
          <w:t xml:space="preserve">if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t>else:</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Malgun Gothic"/>
          <w:lang w:eastAsia="ko-KR"/>
        </w:rPr>
      </w:pPr>
      <w:ins w:id="123"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24" w:author="LG (Geumsan Jo) v2" w:date="2019-10-31T14:56:00Z">
        <w:r>
          <w:rPr>
            <w:rFonts w:eastAsia="Malgun Gothic"/>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if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Malgun Gothic"/>
        </w:rPr>
      </w:pPr>
      <w:ins w:id="137"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2"/>
      </w:pPr>
      <w:bookmarkStart w:id="141" w:name="_Toc12616341"/>
      <w:r>
        <w:t>5.4</w:t>
      </w:r>
      <w:r>
        <w:rPr>
          <w:lang w:eastAsia="ko-KR"/>
        </w:rPr>
        <w:tab/>
      </w:r>
      <w:r>
        <w:t>Status reporting</w:t>
      </w:r>
      <w:bookmarkEnd w:id="141"/>
    </w:p>
    <w:p w14:paraId="6E3E7719" w14:textId="77777777" w:rsidR="00215D63" w:rsidRDefault="00A23212">
      <w:pPr>
        <w:pStyle w:val="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143" w:author="Huawei-R2#108" w:date="2019-12-05T16:09:00Z"/>
        </w:rPr>
      </w:pPr>
      <w:r>
        <w:t>-</w:t>
      </w:r>
      <w:r>
        <w:tab/>
        <w:t>upper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ins w:id="148" w:author="LG (Geumsan Jo)" w:date="2019-12-13T11:47:00Z">
        <w:r>
          <w:t>upper layer requests a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t xml:space="preserve">upper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lastRenderedPageBreak/>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15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t>if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r>
          <w:t xml:space="preserve">if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t>else</w:t>
        </w:r>
        <w:r>
          <w:t>:</w:t>
        </w:r>
      </w:ins>
    </w:p>
    <w:p w14:paraId="10DF3D57" w14:textId="26AE7681"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w:t>
        </w:r>
        <w:bookmarkStart w:id="176" w:name="_GoBack"/>
        <w:bookmarkEnd w:id="176"/>
        <w:r>
          <w:rPr>
            <w:lang w:eastAsia="ko-KR"/>
          </w:rPr>
          <w:t>ated with the source cell to the MAC entity associated with the target cell;</w:t>
        </w:r>
      </w:ins>
    </w:p>
    <w:p w14:paraId="5F40FDFB" w14:textId="77777777" w:rsidR="00215D63" w:rsidRDefault="00A23212">
      <w:pPr>
        <w:pStyle w:val="B2"/>
        <w:ind w:left="1420" w:hanging="286"/>
        <w:rPr>
          <w:del w:id="177" w:author="LG (Geumsan Jo)" w:date="2019-10-29T16:49:00Z"/>
          <w:lang w:eastAsia="ko-KR"/>
        </w:rPr>
      </w:pPr>
      <w:ins w:id="178"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3"/>
      </w:pPr>
      <w:r>
        <w:t>5.</w:t>
      </w:r>
      <w:r>
        <w:rPr>
          <w:lang w:eastAsia="ko-KR"/>
        </w:rPr>
        <w:t>7</w:t>
      </w:r>
      <w:bookmarkStart w:id="179" w:name="_Toc12616348"/>
      <w:r>
        <w:t>.2</w:t>
      </w:r>
      <w:r>
        <w:tab/>
        <w:t>Configuration of header compression</w:t>
      </w:r>
      <w:bookmarkEnd w:id="179"/>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80" w:author="LG (Geumsan Jo) v2" w:date="2019-10-31T15:47:00Z">
        <w:r>
          <w:t>For DRBs other than DAPS bearer</w:t>
        </w:r>
      </w:ins>
      <w:ins w:id="181" w:author="LG (Geumsan Jo) v2" w:date="2019-10-31T15:48:00Z">
        <w:r>
          <w:t>s</w:t>
        </w:r>
      </w:ins>
      <w:ins w:id="182" w:author="LG (Geumsan Jo) v2" w:date="2019-10-31T15:47:00Z">
        <w:r>
          <w:t xml:space="preserve">, the </w:t>
        </w:r>
      </w:ins>
      <w:r>
        <w:t>PDCP entity uses at most one ROHC compressor instance and at most one ROHC decompressor instance.</w:t>
      </w:r>
      <w:ins w:id="183" w:author="LG (Geumsan Jo) v2" w:date="2019-10-31T15:47:00Z">
        <w:r>
          <w:t xml:space="preserve"> For DAPS bearers</w:t>
        </w:r>
      </w:ins>
      <w:ins w:id="184" w:author="LG (Geumsan Jo) v2" w:date="2019-10-31T15:48:00Z">
        <w:r>
          <w:t>, the</w:t>
        </w:r>
      </w:ins>
      <w:ins w:id="185" w:author="Huawei-R2#108" w:date="2019-12-05T15:28:00Z">
        <w:r>
          <w:rPr>
            <w:lang w:eastAsia="ko-KR"/>
          </w:rPr>
          <w:t xml:space="preserve"> </w:t>
        </w:r>
      </w:ins>
      <w:ins w:id="186" w:author="LG (Geumsan Jo) v2" w:date="2019-10-31T15:48:00Z">
        <w:r>
          <w:t>PDCP entity uses at most one ROHC compressor instance and at most two ROHC decompressor instance</w:t>
        </w:r>
      </w:ins>
      <w:ins w:id="187" w:author="LG (Geumsan Jo) v2" w:date="2019-10-31T15:52:00Z">
        <w:r>
          <w:t>s</w:t>
        </w:r>
      </w:ins>
      <w:ins w:id="188" w:author="LG (Geumsan Jo) v2" w:date="2019-10-31T15:48:00Z">
        <w:r>
          <w:t>.</w:t>
        </w:r>
      </w:ins>
      <w:del w:id="189"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3"/>
      </w:pPr>
      <w:bookmarkStart w:id="190" w:name="_Toc12616350"/>
      <w:r>
        <w:t>5.</w:t>
      </w:r>
      <w:r>
        <w:rPr>
          <w:lang w:eastAsia="ko-KR"/>
        </w:rPr>
        <w:t>7</w:t>
      </w:r>
      <w:r>
        <w:t>.4</w:t>
      </w:r>
      <w:r>
        <w:tab/>
        <w:t>Header compression</w:t>
      </w:r>
      <w:bookmarkEnd w:id="190"/>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191"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B325416" w:rsidR="00120879" w:rsidRDefault="00A23212">
      <w:pPr>
        <w:rPr>
          <w:ins w:id="192" w:author="RAN2#109-e v1" w:date="2020-03-05T15:27:00Z"/>
          <w:lang w:eastAsia="ko-KR"/>
        </w:rPr>
      </w:pPr>
      <w:ins w:id="193" w:author="LG (Geumsan Jo)" w:date="2019-10-29T16:50:00Z">
        <w:r>
          <w:rPr>
            <w:lang w:eastAsia="ko-KR"/>
          </w:rPr>
          <w:t xml:space="preserve">For DAPS bearers, the PDCP entity shall perform the header compression for the PDCP SDU using the </w:t>
        </w:r>
      </w:ins>
      <w:ins w:id="194" w:author="RAN2#109-e v1" w:date="2020-03-05T15:49:00Z">
        <w:r w:rsidR="00635305">
          <w:rPr>
            <w:lang w:eastAsia="ko-KR"/>
          </w:rPr>
          <w:t>ROHC</w:t>
        </w:r>
      </w:ins>
      <w:ins w:id="195" w:author="LG (Geumsan Jo)" w:date="2019-10-29T16:50:00Z">
        <w:r>
          <w:rPr>
            <w:lang w:eastAsia="ko-KR"/>
          </w:rPr>
          <w:t xml:space="preserve"> protocol either configured for the source cell or configured for the target cell, based on to which cell the PDCP SDU is transmitted.</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196"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56FF554A" w:rsidR="00215D63" w:rsidRDefault="00BC6D7F">
      <w:pPr>
        <w:rPr>
          <w:lang w:eastAsia="zh-CN"/>
        </w:rPr>
      </w:pPr>
      <w:ins w:id="197" w:author="RAN2#109-e" w:date="2020-03-03T23:03:00Z">
        <w:r>
          <w:rPr>
            <w:rFonts w:hint="eastAsia"/>
            <w:i/>
            <w:lang w:eastAsia="zh-CN"/>
          </w:rPr>
          <w:t>F</w:t>
        </w:r>
        <w:r>
          <w:rPr>
            <w:i/>
            <w:lang w:eastAsia="zh-CN"/>
          </w:rPr>
          <w:t xml:space="preserve">FS: </w:t>
        </w:r>
      </w:ins>
      <w:ins w:id="198" w:author="RAN2#109-e" w:date="2020-03-08T12:20:00Z">
        <w:r w:rsidRPr="00BC6D7F">
          <w:rPr>
            <w:i/>
            <w:lang w:eastAsia="zh-CN"/>
          </w:rPr>
          <w:t xml:space="preserve">whether/how to specify network </w:t>
        </w:r>
        <w:proofErr w:type="spellStart"/>
        <w:r w:rsidRPr="00BC6D7F">
          <w:rPr>
            <w:i/>
            <w:lang w:eastAsia="zh-CN"/>
          </w:rPr>
          <w:t>behavior</w:t>
        </w:r>
        <w:proofErr w:type="spellEnd"/>
        <w:r w:rsidRPr="00BC6D7F">
          <w:rPr>
            <w:i/>
            <w:lang w:eastAsia="zh-CN"/>
          </w:rPr>
          <w:t xml:space="preserve"> and how to handle source/target</w:t>
        </w:r>
      </w:ins>
      <w:ins w:id="199" w:author="RAN2#109-e" w:date="2020-03-08T12:21:00Z">
        <w:r>
          <w:rPr>
            <w:i/>
            <w:lang w:eastAsia="zh-CN"/>
          </w:rPr>
          <w:t>, regarding agreement “</w:t>
        </w:r>
      </w:ins>
      <w:ins w:id="200" w:author="RAN2#109-e" w:date="2020-03-08T12:22:00Z">
        <w:r w:rsidRPr="00BC6D7F">
          <w:rPr>
            <w:i/>
            <w:lang w:eastAsia="zh-CN"/>
          </w:rPr>
          <w:t>The target cell always transmits the PDCP PDUs containing IR packet until releasing the source cell</w:t>
        </w:r>
      </w:ins>
      <w:ins w:id="201" w:author="RAN2#109-e" w:date="2020-03-08T12:21:00Z">
        <w:r>
          <w:rPr>
            <w:i/>
            <w:lang w:eastAsia="zh-CN"/>
          </w:rPr>
          <w:t>”</w:t>
        </w:r>
      </w:ins>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3"/>
      </w:pPr>
      <w:bookmarkStart w:id="202" w:name="_Toc12616351"/>
      <w:r>
        <w:t>5.</w:t>
      </w:r>
      <w:r>
        <w:rPr>
          <w:lang w:eastAsia="ko-KR"/>
        </w:rPr>
        <w:t>7</w:t>
      </w:r>
      <w:r>
        <w:t>.5</w:t>
      </w:r>
      <w:r>
        <w:tab/>
        <w:t>Header decompression</w:t>
      </w:r>
      <w:bookmarkEnd w:id="202"/>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203" w:author="LG (Geumsan Jo)" w:date="2019-10-29T16:50:00Z"/>
          <w:lang w:eastAsia="ko-KR"/>
        </w:rPr>
      </w:pPr>
      <w:ins w:id="204" w:author="LG (Geumsan Jo)" w:date="2019-10-29T16:50:00Z">
        <w:r>
          <w:rPr>
            <w:lang w:eastAsia="ko-KR"/>
          </w:rPr>
          <w:t xml:space="preserve">For DAPS bearers, the PDCP entity shall perform the header decompression for the PDCP SDU using the </w:t>
        </w:r>
      </w:ins>
      <w:ins w:id="205" w:author="RAN2#109-e v1" w:date="2020-03-05T15:50:00Z">
        <w:r w:rsidR="00635305">
          <w:rPr>
            <w:lang w:eastAsia="ko-KR"/>
          </w:rPr>
          <w:t>ROHC</w:t>
        </w:r>
      </w:ins>
      <w:ins w:id="206"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3"/>
      </w:pPr>
      <w:bookmarkStart w:id="207" w:name="_Toc12616352"/>
      <w:r>
        <w:t>5.7.6</w:t>
      </w:r>
      <w:r>
        <w:tab/>
        <w:t>PDCP Control PDU for interspersed ROHC feedback</w:t>
      </w:r>
      <w:bookmarkEnd w:id="207"/>
    </w:p>
    <w:p w14:paraId="1C9DD4AF" w14:textId="77777777" w:rsidR="00215D63" w:rsidRDefault="00A23212">
      <w:pPr>
        <w:pStyle w:val="4"/>
      </w:pPr>
      <w:bookmarkStart w:id="208" w:name="_Toc12616353"/>
      <w:r>
        <w:t>5.7.6.1</w:t>
      </w:r>
      <w:r>
        <w:tab/>
        <w:t>Transmit Operation</w:t>
      </w:r>
      <w:bookmarkEnd w:id="208"/>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209" w:author="LG (Geumsan Jo) v2" w:date="2019-10-31T15:35:00Z">
        <w:r>
          <w:rPr>
            <w:snapToGrid w:val="0"/>
          </w:rPr>
          <w:t xml:space="preserve">, as specified in </w:t>
        </w:r>
      </w:ins>
      <w:ins w:id="210" w:author="LG (Geumsan Jo) v2" w:date="2019-10-31T15:36:00Z">
        <w:r>
          <w:rPr>
            <w:snapToGrid w:val="0"/>
          </w:rPr>
          <w:t xml:space="preserve">clause </w:t>
        </w:r>
      </w:ins>
      <w:ins w:id="211" w:author="LG (Geumsan Jo) v2" w:date="2019-10-31T15:35:00Z">
        <w:r>
          <w:rPr>
            <w:snapToGrid w:val="0"/>
          </w:rPr>
          <w:t>5.2.1</w:t>
        </w:r>
      </w:ins>
      <w:r>
        <w:rPr>
          <w:snapToGrid w:val="0"/>
        </w:rPr>
        <w:t>.</w:t>
      </w:r>
    </w:p>
    <w:p w14:paraId="4767B25F" w14:textId="77777777" w:rsidR="00215D63" w:rsidRDefault="00A23212">
      <w:pPr>
        <w:pStyle w:val="4"/>
      </w:pPr>
      <w:bookmarkStart w:id="212" w:name="_Toc12616354"/>
      <w:r>
        <w:t>5.7.6.2</w:t>
      </w:r>
      <w:r>
        <w:tab/>
        <w:t>Receive Operation</w:t>
      </w:r>
      <w:bookmarkEnd w:id="212"/>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lastRenderedPageBreak/>
        <w:t>-</w:t>
      </w:r>
      <w:r>
        <w:tab/>
        <w:t xml:space="preserve">deliver the </w:t>
      </w:r>
      <w:r>
        <w:rPr>
          <w:snapToGrid w:val="0"/>
        </w:rPr>
        <w:t>corresponding</w:t>
      </w:r>
      <w:r>
        <w:t xml:space="preserve"> </w:t>
      </w:r>
      <w:r>
        <w:rPr>
          <w:snapToGrid w:val="0"/>
        </w:rPr>
        <w:t>interspersed</w:t>
      </w:r>
      <w:r>
        <w:t xml:space="preserve"> ROHC feedback to the </w:t>
      </w:r>
      <w:ins w:id="213"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2"/>
      </w:pPr>
      <w:bookmarkStart w:id="214" w:name="_Toc12616355"/>
      <w:r>
        <w:t>5.8</w:t>
      </w:r>
      <w:r>
        <w:tab/>
        <w:t>Ciphering and deciphering</w:t>
      </w:r>
      <w:bookmarkEnd w:id="214"/>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215"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216" w:author="LG (Geumsan Jo)" w:date="2019-10-29T16:51:00Z"/>
          <w:rFonts w:eastAsia="Malgun Gothic"/>
          <w:lang w:eastAsia="ko-KR"/>
        </w:rPr>
      </w:pPr>
      <w:ins w:id="217" w:author="LG (Geumsan Jo)" w:date="2019-10-29T16:51:00Z">
        <w:r>
          <w:rPr>
            <w:lang w:eastAsia="ko-KR"/>
          </w:rPr>
          <w:t>For DAPS bearers, the</w:t>
        </w:r>
      </w:ins>
      <w:ins w:id="218" w:author="Huawei-R2#108" w:date="2019-12-05T15:29:00Z">
        <w:r>
          <w:rPr>
            <w:lang w:eastAsia="ko-KR"/>
          </w:rPr>
          <w:t xml:space="preserve"> </w:t>
        </w:r>
      </w:ins>
      <w:ins w:id="219"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2"/>
      </w:pPr>
      <w:bookmarkStart w:id="220" w:name="_Toc12616356"/>
      <w:r>
        <w:t>5.9</w:t>
      </w:r>
      <w:r>
        <w:rPr>
          <w:sz w:val="24"/>
          <w:lang w:eastAsia="en-GB"/>
        </w:rPr>
        <w:tab/>
      </w:r>
      <w:r>
        <w:t>Integrity protection and verification</w:t>
      </w:r>
      <w:bookmarkEnd w:id="220"/>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221" w:author="LG (Geumsan Jo)" w:date="2019-10-29T16:51:00Z"/>
          <w:lang w:eastAsia="zh-CN"/>
        </w:rPr>
      </w:pPr>
      <w:ins w:id="222" w:author="LG (Geumsan Jo)" w:date="2019-10-29T16:51:00Z">
        <w:r>
          <w:rPr>
            <w:lang w:eastAsia="ko-KR"/>
          </w:rPr>
          <w:t>For DAPS bearers, the</w:t>
        </w:r>
      </w:ins>
      <w:ins w:id="223" w:author="Huawei-R2#108" w:date="2019-12-05T15:29:00Z">
        <w:r>
          <w:rPr>
            <w:lang w:eastAsia="ko-KR"/>
          </w:rPr>
          <w:t xml:space="preserve"> </w:t>
        </w:r>
      </w:ins>
      <w:ins w:id="224"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lastRenderedPageBreak/>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2"/>
        <w:rPr>
          <w:ins w:id="225" w:author="LG (Geumsan Jo)" w:date="2019-10-29T13:36:00Z"/>
        </w:rPr>
      </w:pPr>
      <w:ins w:id="226" w:author="LG (Geumsan Jo)" w:date="2019-10-29T13:36:00Z">
        <w:r>
          <w:t>5.x</w:t>
        </w:r>
        <w:r>
          <w:tab/>
        </w:r>
      </w:ins>
      <w:ins w:id="227" w:author="LG (Geumsan Jo) v2" w:date="2019-10-31T13:14:00Z">
        <w:r>
          <w:t>Uplink data switching</w:t>
        </w:r>
      </w:ins>
    </w:p>
    <w:p w14:paraId="2FE30B93" w14:textId="77777777" w:rsidR="00215D63" w:rsidRDefault="00A23212">
      <w:pPr>
        <w:rPr>
          <w:ins w:id="228" w:author="LG (Geumsan Jo)" w:date="2019-10-29T16:52:00Z"/>
          <w:rFonts w:eastAsia="Malgun Gothic"/>
          <w:lang w:eastAsia="ko-KR"/>
        </w:rPr>
      </w:pPr>
      <w:ins w:id="229" w:author="LG (Geumsan Jo)" w:date="2019-10-29T16:52:00Z">
        <w:r>
          <w:rPr>
            <w:rFonts w:eastAsia="Malgun Gothic" w:hint="eastAsia"/>
            <w:lang w:eastAsia="ko-KR"/>
          </w:rPr>
          <w:t>For DAPS b</w:t>
        </w:r>
        <w:r>
          <w:rPr>
            <w:rFonts w:eastAsia="Malgun Gothic"/>
            <w:lang w:eastAsia="ko-KR"/>
          </w:rPr>
          <w:t>earers, when</w:t>
        </w:r>
      </w:ins>
      <w:ins w:id="230" w:author="Huawei-R2#108 v3" w:date="2020-01-10T15:20:00Z">
        <w:r>
          <w:t xml:space="preserve"> upper layers request uplink data switching</w:t>
        </w:r>
      </w:ins>
      <w:ins w:id="231"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232" w:author="LG (Geumsan Jo)" w:date="2019-10-29T16:52:00Z"/>
          <w:lang w:eastAsia="ko-KR"/>
        </w:rPr>
      </w:pPr>
      <w:ins w:id="233"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234" w:author="LG (Geumsan Jo) v2" w:date="2019-10-31T13:14:00Z">
        <w:r>
          <w:t>uplink data switching</w:t>
        </w:r>
      </w:ins>
      <w:ins w:id="235" w:author="LG (Geumsan Jo)" w:date="2019-10-29T16:52:00Z">
        <w:r>
          <w:t xml:space="preserve"> </w:t>
        </w:r>
      </w:ins>
      <w:ins w:id="236" w:author="OPPO" w:date="2019-11-02T17:34:00Z">
        <w:r>
          <w:t>to the RLC entity associated with the target cell</w:t>
        </w:r>
        <w:r>
          <w:rPr>
            <w:lang w:eastAsia="ko-KR"/>
          </w:rPr>
          <w:t xml:space="preserve"> </w:t>
        </w:r>
      </w:ins>
      <w:ins w:id="237" w:author="LG (Geumsan Jo)" w:date="2019-10-29T16:52:00Z">
        <w:r>
          <w:rPr>
            <w:lang w:eastAsia="ko-KR"/>
          </w:rPr>
          <w:t>as specified below:</w:t>
        </w:r>
      </w:ins>
    </w:p>
    <w:p w14:paraId="0EDA0B2C" w14:textId="4743F620" w:rsidR="00215D63" w:rsidRDefault="00A23212">
      <w:pPr>
        <w:pStyle w:val="B2"/>
        <w:rPr>
          <w:ins w:id="238" w:author="LG (Geumsan Jo)" w:date="2019-10-29T16:52:00Z"/>
          <w:lang w:eastAsia="ko-KR"/>
        </w:rPr>
      </w:pPr>
      <w:ins w:id="239"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240" w:author="RAN2#109-e v1" w:date="2020-03-05T15:52:00Z">
        <w:r w:rsidR="00635305">
          <w:rPr>
            <w:lang w:eastAsia="ko-KR"/>
          </w:rPr>
          <w:t xml:space="preserve">using ROHC </w:t>
        </w:r>
      </w:ins>
      <w:ins w:id="241" w:author="LG (Geumsan Jo)" w:date="2019-10-29T16:52:00Z">
        <w:r>
          <w:rPr>
            <w:lang w:eastAsia="ko-KR"/>
          </w:rPr>
          <w:t>as specified in the clause 5.7.4;</w:t>
        </w:r>
      </w:ins>
    </w:p>
    <w:p w14:paraId="5DEB52BD" w14:textId="77777777" w:rsidR="00215D63" w:rsidRDefault="00A23212">
      <w:pPr>
        <w:pStyle w:val="B2"/>
        <w:rPr>
          <w:ins w:id="242" w:author="LG (Geumsan Jo)" w:date="2019-10-29T16:52:00Z"/>
          <w:lang w:eastAsia="ko-KR"/>
        </w:rPr>
      </w:pPr>
      <w:ins w:id="243"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244" w:author="Huawei-R2#108" w:date="2019-12-05T15:39:00Z"/>
          <w:rFonts w:eastAsia="Batang"/>
          <w:lang w:eastAsia="ko-KR"/>
        </w:rPr>
      </w:pPr>
      <w:ins w:id="245"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246" w:author="Huawei-R2#108" w:date="2019-12-05T15:39:00Z"/>
          <w:lang w:eastAsia="ko-KR"/>
        </w:rPr>
      </w:pPr>
      <w:ins w:id="247"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248" w:author="Huawei-R2#108 v3" w:date="2020-01-10T15:32:00Z">
        <w:r>
          <w:rPr>
            <w:lang w:eastAsia="ko-KR"/>
          </w:rPr>
          <w:t>for all PDCP SDUs which have been processed by PDCP but which have not yet been submitted to lower layers</w:t>
        </w:r>
      </w:ins>
      <w:ins w:id="249" w:author="Huawei-R2#108 v3" w:date="2020-01-10T15:33:00Z">
        <w:r>
          <w:rPr>
            <w:lang w:eastAsia="ko-KR"/>
          </w:rPr>
          <w:t>,</w:t>
        </w:r>
      </w:ins>
      <w:r>
        <w:rPr>
          <w:lang w:eastAsia="ko-KR"/>
        </w:rPr>
        <w:t xml:space="preserve"> </w:t>
      </w:r>
      <w:ins w:id="250" w:author="Huawei-R2#108" w:date="2019-12-05T15:39:00Z">
        <w:r>
          <w:t>perform transmission</w:t>
        </w:r>
        <w:r>
          <w:rPr>
            <w:lang w:eastAsia="ko-KR"/>
          </w:rPr>
          <w:t xml:space="preserve"> of </w:t>
        </w:r>
      </w:ins>
      <w:ins w:id="251" w:author="Huawei-R2#108 v3" w:date="2020-01-10T15:33:00Z">
        <w:r>
          <w:rPr>
            <w:lang w:eastAsia="ko-KR"/>
          </w:rPr>
          <w:t xml:space="preserve">the </w:t>
        </w:r>
      </w:ins>
      <w:ins w:id="252" w:author="Huawei-R2#108" w:date="2019-12-05T15:39:00Z">
        <w:r>
          <w:rPr>
            <w:lang w:eastAsia="ko-KR"/>
          </w:rPr>
          <w:t>PDCP SDU</w:t>
        </w:r>
      </w:ins>
      <w:ins w:id="253" w:author="Huawei-R2#108 v3" w:date="2020-01-10T15:33:00Z">
        <w:r>
          <w:rPr>
            <w:lang w:eastAsia="ko-KR"/>
          </w:rPr>
          <w:t>s</w:t>
        </w:r>
      </w:ins>
      <w:ins w:id="254" w:author="Huawei-R2#108" w:date="2019-12-05T15:39:00Z">
        <w:r>
          <w:rPr>
            <w:lang w:eastAsia="ko-KR"/>
          </w:rPr>
          <w:t xml:space="preserve"> </w:t>
        </w:r>
      </w:ins>
      <w:ins w:id="255" w:author="Huawei-R2#108" w:date="2019-12-05T15:52:00Z">
        <w:r>
          <w:t>in ascending order of the COUNT value</w:t>
        </w:r>
        <w:r>
          <w:rPr>
            <w:lang w:eastAsia="ko-KR"/>
          </w:rPr>
          <w:t xml:space="preserve">s </w:t>
        </w:r>
      </w:ins>
      <w:ins w:id="256"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257" w:author="Huawei-R2#108" w:date="2019-12-05T15:39:00Z"/>
          <w:lang w:eastAsia="ko-KR"/>
        </w:rPr>
      </w:pPr>
      <w:ins w:id="258"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259" w:author="RAN2#109-e v1" w:date="2020-03-05T15:52:00Z">
        <w:r w:rsidR="00635305">
          <w:rPr>
            <w:lang w:eastAsia="ko-KR"/>
          </w:rPr>
          <w:t xml:space="preserve">using ROHC </w:t>
        </w:r>
      </w:ins>
      <w:ins w:id="260" w:author="Huawei-R2#108" w:date="2019-12-05T15:39:00Z">
        <w:r>
          <w:rPr>
            <w:lang w:eastAsia="ko-KR"/>
          </w:rPr>
          <w:t>as specified in the clause 5.7.4;</w:t>
        </w:r>
      </w:ins>
    </w:p>
    <w:p w14:paraId="25B1BE41" w14:textId="77777777" w:rsidR="00215D63" w:rsidRDefault="00A23212">
      <w:pPr>
        <w:pStyle w:val="B2"/>
        <w:rPr>
          <w:ins w:id="261" w:author="Huawei-R2#108" w:date="2019-12-05T15:39:00Z"/>
          <w:lang w:eastAsia="ko-KR"/>
        </w:rPr>
      </w:pPr>
      <w:ins w:id="262"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263" w:author="Huawei-R2#108" w:date="2019-12-05T15:39:00Z"/>
          <w:rFonts w:eastAsia="Batang"/>
          <w:lang w:eastAsia="ko-KR"/>
        </w:rPr>
      </w:pPr>
      <w:ins w:id="264"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265"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2021B" w16cid:durableId="220A1E52"/>
  <w16cid:commentId w16cid:paraId="1F9CE527" w16cid:durableId="220A1EFF"/>
  <w16cid:commentId w16cid:paraId="78E42F19" w16cid:durableId="220A1E53"/>
  <w16cid:commentId w16cid:paraId="23DB6BDC" w16cid:durableId="220A1E54"/>
  <w16cid:commentId w16cid:paraId="4459C561" w16cid:durableId="220A1F47"/>
  <w16cid:commentId w16cid:paraId="5FF80354" w16cid:durableId="220A1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13595F" w14:textId="77777777" w:rsidR="00EA3ECE" w:rsidRDefault="00EA3ECE">
      <w:pPr>
        <w:spacing w:after="0" w:line="240" w:lineRule="auto"/>
      </w:pPr>
      <w:r>
        <w:separator/>
      </w:r>
    </w:p>
  </w:endnote>
  <w:endnote w:type="continuationSeparator" w:id="0">
    <w:p w14:paraId="4363E3AF" w14:textId="77777777" w:rsidR="00EA3ECE" w:rsidRDefault="00EA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8FCE9D" w14:textId="77777777" w:rsidR="00EA3ECE" w:rsidRDefault="00EA3ECE">
      <w:pPr>
        <w:spacing w:after="0" w:line="240" w:lineRule="auto"/>
      </w:pPr>
      <w:r>
        <w:separator/>
      </w:r>
    </w:p>
  </w:footnote>
  <w:footnote w:type="continuationSeparator" w:id="0">
    <w:p w14:paraId="6F7ECE3C" w14:textId="77777777" w:rsidR="00EA3ECE" w:rsidRDefault="00EA3E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E2369" w14:textId="77777777" w:rsidR="009048A0" w:rsidRDefault="009048A0">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CD403" w14:textId="77777777" w:rsidR="009048A0" w:rsidRDefault="009048A0">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BF812" w14:textId="77777777" w:rsidR="009048A0" w:rsidRDefault="009048A0">
    <w:pPr>
      <w:pStyle w:val="ac"/>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93F75"/>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3B4F"/>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C7968"/>
    <w:rsid w:val="006D3D16"/>
    <w:rsid w:val="006E21FB"/>
    <w:rsid w:val="0070283F"/>
    <w:rsid w:val="007067D7"/>
    <w:rsid w:val="00706FB5"/>
    <w:rsid w:val="0071770B"/>
    <w:rsid w:val="0072050C"/>
    <w:rsid w:val="00724679"/>
    <w:rsid w:val="00724A01"/>
    <w:rsid w:val="00730060"/>
    <w:rsid w:val="007617FE"/>
    <w:rsid w:val="007707F5"/>
    <w:rsid w:val="00774E1F"/>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C0C"/>
    <w:rsid w:val="00893A78"/>
    <w:rsid w:val="00894439"/>
    <w:rsid w:val="008A45A6"/>
    <w:rsid w:val="008B20D1"/>
    <w:rsid w:val="008B23DA"/>
    <w:rsid w:val="008B2E9F"/>
    <w:rsid w:val="008B2FF6"/>
    <w:rsid w:val="008B3A13"/>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6E53"/>
    <w:rsid w:val="009777D9"/>
    <w:rsid w:val="00991B88"/>
    <w:rsid w:val="009939B8"/>
    <w:rsid w:val="00997597"/>
    <w:rsid w:val="009A07CD"/>
    <w:rsid w:val="009A5753"/>
    <w:rsid w:val="009A579D"/>
    <w:rsid w:val="009B11C2"/>
    <w:rsid w:val="009B53C7"/>
    <w:rsid w:val="009B69AA"/>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CF0"/>
    <w:rsid w:val="00A57CC9"/>
    <w:rsid w:val="00A678E3"/>
    <w:rsid w:val="00A7671C"/>
    <w:rsid w:val="00A8767C"/>
    <w:rsid w:val="00A87A0C"/>
    <w:rsid w:val="00AA2CBC"/>
    <w:rsid w:val="00AA4CEE"/>
    <w:rsid w:val="00AA62A6"/>
    <w:rsid w:val="00AB4E04"/>
    <w:rsid w:val="00AC2208"/>
    <w:rsid w:val="00AC5820"/>
    <w:rsid w:val="00AD1CD8"/>
    <w:rsid w:val="00AE17DB"/>
    <w:rsid w:val="00AE4576"/>
    <w:rsid w:val="00AF09C3"/>
    <w:rsid w:val="00AF1862"/>
    <w:rsid w:val="00AF194E"/>
    <w:rsid w:val="00AF6B93"/>
    <w:rsid w:val="00B0259E"/>
    <w:rsid w:val="00B047EF"/>
    <w:rsid w:val="00B06685"/>
    <w:rsid w:val="00B06BF3"/>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6D7F"/>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47E1"/>
    <w:rsid w:val="00E96BC3"/>
    <w:rsid w:val="00EA09CE"/>
    <w:rsid w:val="00EA1580"/>
    <w:rsid w:val="00EA3ECE"/>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D727F"/>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ADB6A48A-0078-4D61-8AEE-223192A8C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semiHidden/>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style>
  <w:style w:type="paragraph" w:styleId="a8">
    <w:name w:val="Document Map"/>
    <w:basedOn w:val="a"/>
    <w:semiHidden/>
    <w:pPr>
      <w:shd w:val="clear" w:color="auto" w:fill="000080"/>
    </w:pPr>
    <w:rPr>
      <w:rFonts w:ascii="Tahoma" w:hAnsi="Tahoma" w:cs="Tahoma"/>
    </w:rPr>
  </w:style>
  <w:style w:type="paragraph" w:styleId="a9">
    <w:name w:val="Body Text"/>
    <w:basedOn w:val="a"/>
    <w:link w:val="Char0"/>
    <w:pPr>
      <w:overflowPunct w:val="0"/>
      <w:autoSpaceDE w:val="0"/>
      <w:autoSpaceDN w:val="0"/>
      <w:adjustRightInd w:val="0"/>
      <w:textAlignment w:val="baseline"/>
    </w:pPr>
    <w:rPr>
      <w:rFonts w:eastAsia="Times New Roman"/>
      <w:lang w:eastAsia="ja-JP"/>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character" w:styleId="ae">
    <w:name w:val="FollowedHyperlink"/>
    <w:qFormat/>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1"/>
    <w:qFormat/>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a0"/>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Char0">
    <w:name w:val="正文文本 Char"/>
    <w:basedOn w:val="a0"/>
    <w:link w:val="a9"/>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3Char">
    <w:name w:val="标题 3 Char"/>
    <w:basedOn w:val="a0"/>
    <w:link w:val="3"/>
    <w:rPr>
      <w:rFonts w:ascii="Arial" w:hAnsi="Arial"/>
      <w:sz w:val="28"/>
      <w:lang w:val="en-GB" w:eastAsia="en-US"/>
    </w:rPr>
  </w:style>
  <w:style w:type="character" w:customStyle="1" w:styleId="2Char">
    <w:name w:val="标题 2 Char"/>
    <w:basedOn w:val="a0"/>
    <w:link w:val="2"/>
    <w:rPr>
      <w:rFonts w:ascii="Arial" w:hAnsi="Arial"/>
      <w:sz w:val="32"/>
      <w:lang w:val="en-GB" w:eastAsia="en-US"/>
    </w:rPr>
  </w:style>
  <w:style w:type="character" w:customStyle="1" w:styleId="Char">
    <w:name w:val="批注文字 Char"/>
    <w:basedOn w:val="a0"/>
    <w:link w:val="a5"/>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2">
    <w:name w:val="스타일1"/>
    <w:basedOn w:val="B6"/>
    <w:qFormat/>
    <w:pPr>
      <w:ind w:left="2268"/>
    </w:pPr>
    <w:rPr>
      <w:lang w:eastAsia="ko-KR"/>
    </w:rPr>
  </w:style>
  <w:style w:type="paragraph" w:customStyle="1" w:styleId="25">
    <w:name w:val="스타일2"/>
    <w:basedOn w:val="B6"/>
    <w:qFormat/>
    <w:pPr>
      <w:ind w:left="2268"/>
    </w:pPr>
  </w:style>
  <w:style w:type="paragraph" w:customStyle="1" w:styleId="33">
    <w:name w:val="스타일3"/>
    <w:basedOn w:val="25"/>
    <w:qFormat/>
    <w:pPr>
      <w:ind w:left="198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9DA64B-3349-49FD-AF42-1A5EC4A56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3</Pages>
  <Words>3686</Words>
  <Characters>21015</Characters>
  <Application>Microsoft Office Word</Application>
  <DocSecurity>0</DocSecurity>
  <Lines>175</Lines>
  <Paragraphs>49</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09-e</cp:lastModifiedBy>
  <cp:revision>11</cp:revision>
  <cp:lastPrinted>1899-12-31T16:00:00Z</cp:lastPrinted>
  <dcterms:created xsi:type="dcterms:W3CDTF">2020-03-05T07:28:00Z</dcterms:created>
  <dcterms:modified xsi:type="dcterms:W3CDTF">2020-03-08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DnPCYm3TFY/FBTPjsT7KY83jJK8Ax0Ko9eHT8OAB97any2ijWHUyqKj2MJMY2/pZBG3PkDM
J/F/eG5pjWVLY967ul4FLMUTvcUxaZZfuyDjPKvW43NQJkv1PbtWX9OIKobwusQkaXtjojfr
DLY25XyW8LaGq9tDZC52ovq6W9gRwhXTMlaqJavrz6SElx2BqJrUkrtUpoLgMB76Vch0XTKB
R+Fnz+eaTJgkmbSwsq</vt:lpwstr>
  </property>
  <property fmtid="{D5CDD505-2E9C-101B-9397-08002B2CF9AE}" pid="22" name="_2015_ms_pID_7253431">
    <vt:lpwstr>+oanTSg1rZrxI2kZgLERpQNkwGR9LDfzfRXs5XdnZZDg5AYY9IBEso
4Z1DAFk99Yrpsn9iUGoeLcdtYy5lleu4bqT9F7ORqpmRfAXA4JI9w3/B8tzbW/wSSZfyQYdu
9y71h52Q++xZ+Ff2EIxeTOzXGx0GbVBG3anFQJm16F3OQ6sjkw4hc5Usbo22kAw9a4kwUKzz
gEP48ivcyOhZlP5rlB7rWhn0fZtNQx7lVqon</vt:lpwstr>
  </property>
  <property fmtid="{D5CDD505-2E9C-101B-9397-08002B2CF9AE}" pid="23" name="_2015_ms_pID_7253432">
    <vt:lpwstr>N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